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60988" w:rsidRPr="00860988" w:rsidRDefault="00860988" w:rsidP="00860988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860988">
        <w:rPr>
          <w:rFonts w:hint="eastAsia"/>
          <w:sz w:val="24"/>
          <w:szCs w:val="24"/>
        </w:rPr>
        <w:t>总体拼音标注的流程图如图</w:t>
      </w:r>
      <w:r w:rsidRPr="00860988">
        <w:rPr>
          <w:rFonts w:hint="eastAsia"/>
          <w:sz w:val="24"/>
          <w:szCs w:val="24"/>
        </w:rPr>
        <w:t>1</w:t>
      </w:r>
      <w:r w:rsidRPr="00860988">
        <w:rPr>
          <w:rFonts w:hint="eastAsia"/>
          <w:sz w:val="24"/>
          <w:szCs w:val="24"/>
        </w:rPr>
        <w:t>所示：</w:t>
      </w:r>
    </w:p>
    <w:p w:rsidR="00860988" w:rsidRDefault="00377830" w:rsidP="00860988">
      <w:pPr>
        <w:jc w:val="center"/>
        <w:rPr>
          <w:rFonts w:hint="eastAsia"/>
        </w:rPr>
      </w:pPr>
      <w:r>
        <w:object w:dxaOrig="9116" w:dyaOrig="154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88.6pt;height:659.55pt" o:ole="">
            <v:imagedata r:id="rId4" o:title=""/>
          </v:shape>
          <o:OLEObject Type="Embed" ProgID="Visio.Drawing.11" ShapeID="_x0000_i1026" DrawAspect="Content" ObjectID="_1615575756" r:id="rId5"/>
        </w:object>
      </w:r>
    </w:p>
    <w:p w:rsidR="00860988" w:rsidRPr="00860988" w:rsidRDefault="00377830" w:rsidP="00860988">
      <w:pPr>
        <w:jc w:val="center"/>
        <w:rPr>
          <w:rFonts w:hint="eastAsia"/>
        </w:rPr>
      </w:pPr>
      <w:r>
        <w:rPr>
          <w:rFonts w:hint="eastAsia"/>
        </w:rPr>
        <w:lastRenderedPageBreak/>
        <w:t>图</w:t>
      </w:r>
      <w:r>
        <w:rPr>
          <w:rFonts w:hint="eastAsia"/>
        </w:rPr>
        <w:t>1</w:t>
      </w:r>
      <w:r>
        <w:rPr>
          <w:rFonts w:hint="eastAsia"/>
        </w:rPr>
        <w:t>拼音标注总体流程图</w:t>
      </w:r>
    </w:p>
    <w:p w:rsidR="00860988" w:rsidRPr="00860988" w:rsidRDefault="00860988" w:rsidP="00860988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860988">
        <w:rPr>
          <w:rFonts w:hint="eastAsia"/>
          <w:sz w:val="24"/>
          <w:szCs w:val="24"/>
        </w:rPr>
        <w:t>其中快速拼音标注是大多数情况下的拼音标注过程，流程图如图</w:t>
      </w:r>
      <w:r w:rsidRPr="00860988">
        <w:rPr>
          <w:rFonts w:hint="eastAsia"/>
          <w:sz w:val="24"/>
          <w:szCs w:val="24"/>
        </w:rPr>
        <w:t>2</w:t>
      </w:r>
      <w:r w:rsidRPr="00860988">
        <w:rPr>
          <w:rFonts w:hint="eastAsia"/>
          <w:sz w:val="24"/>
          <w:szCs w:val="24"/>
        </w:rPr>
        <w:t>所示。</w:t>
      </w:r>
    </w:p>
    <w:p w:rsidR="00F00E78" w:rsidRDefault="00860988" w:rsidP="00860988">
      <w:pPr>
        <w:jc w:val="center"/>
        <w:rPr>
          <w:rFonts w:hint="eastAsia"/>
        </w:rPr>
      </w:pPr>
      <w:r>
        <w:object w:dxaOrig="4704" w:dyaOrig="9701">
          <v:shape id="_x0000_i1025" type="#_x0000_t75" style="width:235.4pt;height:485.1pt" o:ole="">
            <v:imagedata r:id="rId6" o:title=""/>
          </v:shape>
          <o:OLEObject Type="Embed" ProgID="Visio.Drawing.11" ShapeID="_x0000_i1025" DrawAspect="Content" ObjectID="_1615575757" r:id="rId7"/>
        </w:object>
      </w:r>
    </w:p>
    <w:p w:rsidR="00860988" w:rsidRDefault="00860988" w:rsidP="0086098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快速拼音标注过程流程图</w:t>
      </w:r>
    </w:p>
    <w:sectPr w:rsidR="00860988" w:rsidSect="00F00E7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860988"/>
    <w:rsid w:val="00190528"/>
    <w:rsid w:val="00270901"/>
    <w:rsid w:val="00377830"/>
    <w:rsid w:val="00505461"/>
    <w:rsid w:val="00586FB7"/>
    <w:rsid w:val="00597F65"/>
    <w:rsid w:val="007C50D7"/>
    <w:rsid w:val="007F6DD9"/>
    <w:rsid w:val="008606F5"/>
    <w:rsid w:val="00860988"/>
    <w:rsid w:val="009161F3"/>
    <w:rsid w:val="00AF39BF"/>
    <w:rsid w:val="00C565DA"/>
    <w:rsid w:val="00CB7E52"/>
    <w:rsid w:val="00F00E78"/>
    <w:rsid w:val="00F95EE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E7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2</Pages>
  <Words>20</Words>
  <Characters>117</Characters>
  <Application>Microsoft Office Word</Application>
  <DocSecurity>0</DocSecurity>
  <Lines>1</Lines>
  <Paragraphs>1</Paragraphs>
  <ScaleCrop>false</ScaleCrop>
  <Company>Microsoft</Company>
  <LinksUpToDate>false</LinksUpToDate>
  <CharactersWithSpaces>1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ylunas</dc:creator>
  <cp:lastModifiedBy>Tylunas</cp:lastModifiedBy>
  <cp:revision>1</cp:revision>
  <dcterms:created xsi:type="dcterms:W3CDTF">2019-03-31T14:01:00Z</dcterms:created>
  <dcterms:modified xsi:type="dcterms:W3CDTF">2019-03-31T14:16:00Z</dcterms:modified>
</cp:coreProperties>
</file>